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A5F622C" w14:textId="77777777" w:rsidR="00A11A27" w:rsidRDefault="00636205">
      <w:pPr>
        <w:spacing w:line="480" w:lineRule="atLeast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Name:  _____________________________ (please print)</w:t>
      </w:r>
    </w:p>
    <w:p w14:paraId="6A5F622D" w14:textId="77777777" w:rsidR="00A11A27" w:rsidRDefault="00636205">
      <w:pPr>
        <w:spacing w:line="480" w:lineRule="atLeast"/>
        <w:rPr>
          <w:rFonts w:ascii="Arial" w:hAnsi="Arial" w:cs="Arial"/>
          <w:sz w:val="28"/>
          <w:lang w:val="fr-FR"/>
        </w:rPr>
      </w:pPr>
      <w:proofErr w:type="gramStart"/>
      <w:r>
        <w:rPr>
          <w:rFonts w:ascii="Arial" w:hAnsi="Arial" w:cs="Arial"/>
          <w:sz w:val="28"/>
          <w:lang w:val="fr-FR"/>
        </w:rPr>
        <w:t>Signature:</w:t>
      </w:r>
      <w:proofErr w:type="gramEnd"/>
      <w:r>
        <w:rPr>
          <w:rFonts w:ascii="Arial" w:hAnsi="Arial" w:cs="Arial"/>
          <w:sz w:val="28"/>
          <w:lang w:val="fr-FR"/>
        </w:rPr>
        <w:t xml:space="preserve"> __________________________</w:t>
      </w:r>
    </w:p>
    <w:p w14:paraId="6A5F622E" w14:textId="77777777" w:rsidR="00A11A27" w:rsidRDefault="00A11A27">
      <w:pPr>
        <w:spacing w:line="480" w:lineRule="atLeast"/>
        <w:rPr>
          <w:rFonts w:ascii="Arial" w:hAnsi="Arial" w:cs="Arial"/>
          <w:sz w:val="28"/>
          <w:lang w:val="fr-FR"/>
        </w:rPr>
      </w:pPr>
    </w:p>
    <w:p w14:paraId="6A5F622F" w14:textId="654F7055" w:rsidR="00A11A27" w:rsidRDefault="00636205">
      <w:pPr>
        <w:jc w:val="center"/>
        <w:rPr>
          <w:rFonts w:ascii="Arial" w:hAnsi="Arial" w:cs="Arial"/>
          <w:sz w:val="36"/>
          <w:lang w:val="fr-FR"/>
        </w:rPr>
      </w:pPr>
      <w:r>
        <w:rPr>
          <w:rFonts w:ascii="Arial" w:hAnsi="Arial" w:cs="Arial"/>
          <w:sz w:val="36"/>
          <w:lang w:val="fr-FR"/>
        </w:rPr>
        <w:t>ECE 3</w:t>
      </w:r>
      <w:r w:rsidR="00293569">
        <w:rPr>
          <w:rFonts w:ascii="Arial" w:hAnsi="Arial" w:cs="Arial"/>
          <w:sz w:val="36"/>
          <w:lang w:val="fr-FR"/>
        </w:rPr>
        <w:t>3</w:t>
      </w:r>
      <w:r>
        <w:rPr>
          <w:rFonts w:ascii="Arial" w:hAnsi="Arial" w:cs="Arial"/>
          <w:sz w:val="36"/>
          <w:lang w:val="fr-FR"/>
        </w:rPr>
        <w:t xml:space="preserve">55 </w:t>
      </w:r>
      <w:r w:rsidR="000B002D">
        <w:rPr>
          <w:rFonts w:ascii="Arial" w:hAnsi="Arial" w:cs="Arial"/>
          <w:sz w:val="36"/>
          <w:lang w:val="fr-FR"/>
        </w:rPr>
        <w:t>–</w:t>
      </w:r>
      <w:r>
        <w:rPr>
          <w:rFonts w:ascii="Arial" w:hAnsi="Arial" w:cs="Arial"/>
          <w:sz w:val="36"/>
          <w:lang w:val="fr-FR"/>
        </w:rPr>
        <w:t xml:space="preserve"> Quiz #</w:t>
      </w:r>
      <w:r w:rsidR="0072340B">
        <w:rPr>
          <w:rFonts w:ascii="Arial" w:hAnsi="Arial" w:cs="Arial"/>
          <w:sz w:val="36"/>
          <w:lang w:val="fr-FR"/>
        </w:rPr>
        <w:t>2</w:t>
      </w:r>
    </w:p>
    <w:p w14:paraId="6A5F6230" w14:textId="55DA6D8C" w:rsidR="00A11A27" w:rsidRDefault="00511795">
      <w:pPr>
        <w:jc w:val="center"/>
        <w:rPr>
          <w:rFonts w:ascii="Arial" w:hAnsi="Arial" w:cs="Arial"/>
          <w:sz w:val="36"/>
        </w:rPr>
      </w:pPr>
      <w:r>
        <w:rPr>
          <w:rFonts w:ascii="Arial" w:hAnsi="Arial" w:cs="Arial"/>
          <w:sz w:val="36"/>
        </w:rPr>
        <w:t xml:space="preserve">February </w:t>
      </w:r>
      <w:r w:rsidR="0072340B">
        <w:rPr>
          <w:rFonts w:ascii="Arial" w:hAnsi="Arial" w:cs="Arial"/>
          <w:sz w:val="36"/>
        </w:rPr>
        <w:t>23</w:t>
      </w:r>
      <w:r w:rsidR="00C56DAB">
        <w:rPr>
          <w:rFonts w:ascii="Arial" w:hAnsi="Arial" w:cs="Arial"/>
          <w:sz w:val="36"/>
        </w:rPr>
        <w:t>, 202</w:t>
      </w:r>
      <w:r w:rsidR="004C257A">
        <w:rPr>
          <w:rFonts w:ascii="Arial" w:hAnsi="Arial" w:cs="Arial"/>
          <w:sz w:val="36"/>
        </w:rPr>
        <w:t>6</w:t>
      </w:r>
    </w:p>
    <w:p w14:paraId="6A5F6231" w14:textId="77777777" w:rsidR="00A11A27" w:rsidRDefault="00A11A27">
      <w:pPr>
        <w:jc w:val="center"/>
        <w:rPr>
          <w:rFonts w:ascii="Arial" w:hAnsi="Arial" w:cs="Arial"/>
          <w:sz w:val="36"/>
        </w:rPr>
      </w:pPr>
    </w:p>
    <w:p w14:paraId="6A5F6232" w14:textId="62ED666B" w:rsidR="00A11A27" w:rsidRDefault="00636205">
      <w:pPr>
        <w:pStyle w:val="BodyText"/>
      </w:pPr>
      <w:r>
        <w:t>Keep this quiz closed</w:t>
      </w:r>
      <w:r w:rsidR="003109D3">
        <w:t xml:space="preserve"> </w:t>
      </w:r>
      <w:r>
        <w:t>until you are told to begin.</w:t>
      </w:r>
    </w:p>
    <w:p w14:paraId="6A5F6233" w14:textId="77777777" w:rsidR="00A11A27" w:rsidRDefault="00A11A27">
      <w:pPr>
        <w:rPr>
          <w:rFonts w:ascii="Arial" w:hAnsi="Arial" w:cs="Arial"/>
        </w:rPr>
      </w:pPr>
    </w:p>
    <w:p w14:paraId="7D97122A" w14:textId="27A0D8C2" w:rsidR="003109D3" w:rsidRPr="003109D3" w:rsidRDefault="003109D3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Print your name, and sign your name, at the top of this page.  </w:t>
      </w:r>
    </w:p>
    <w:p w14:paraId="6A5F6234" w14:textId="3C5B1039" w:rsidR="00A11A27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>This quiz is closed book, closed notes.  You may use one 8.5” x 11” crib sheet, or its equivalent.</w:t>
      </w:r>
      <w:r w:rsidR="003109D3">
        <w:rPr>
          <w:rFonts w:ascii="Arial" w:hAnsi="Arial" w:cs="Arial"/>
          <w:sz w:val="28"/>
        </w:rPr>
        <w:t xml:space="preserve">  You may use a calculator.  You should </w:t>
      </w:r>
      <w:r w:rsidR="003109D3" w:rsidRPr="003109D3">
        <w:rPr>
          <w:rFonts w:ascii="Arial" w:hAnsi="Arial" w:cs="Arial"/>
          <w:b/>
          <w:bCs/>
          <w:sz w:val="28"/>
          <w:u w:val="single"/>
        </w:rPr>
        <w:t>not</w:t>
      </w:r>
      <w:r w:rsidR="003109D3">
        <w:rPr>
          <w:rFonts w:ascii="Arial" w:hAnsi="Arial" w:cs="Arial"/>
          <w:sz w:val="28"/>
        </w:rPr>
        <w:t xml:space="preserve"> use a cell phone, tablet computer, or laptop computer, as you work on this quiz.</w:t>
      </w:r>
    </w:p>
    <w:p w14:paraId="3D4F0E5B" w14:textId="2572B154" w:rsidR="003109D3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Show all work on these pages.  </w:t>
      </w:r>
      <w:r w:rsidR="006407A7">
        <w:rPr>
          <w:rFonts w:ascii="Arial" w:hAnsi="Arial" w:cs="Arial"/>
          <w:sz w:val="28"/>
        </w:rPr>
        <w:t xml:space="preserve">You may separate the pages.  </w:t>
      </w:r>
      <w:r w:rsidR="003109D3">
        <w:rPr>
          <w:rFonts w:ascii="Arial" w:hAnsi="Arial" w:cs="Arial"/>
          <w:sz w:val="28"/>
        </w:rPr>
        <w:t xml:space="preserve">You may use both sides of each page.  </w:t>
      </w:r>
      <w:r w:rsidRPr="003109D3">
        <w:rPr>
          <w:rFonts w:ascii="Arial" w:hAnsi="Arial" w:cs="Arial"/>
          <w:sz w:val="28"/>
        </w:rPr>
        <w:t>Show all work necessary to complete the problem.  A solution without the appropriate work shown will receive no credit.  A solution which is not given in a reasonable order will lose credit.</w:t>
      </w:r>
    </w:p>
    <w:p w14:paraId="7B0C5574" w14:textId="77777777" w:rsidR="003109D3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Show all units in solutions, intermediate results, and figures.  Units in the </w:t>
      </w:r>
      <w:proofErr w:type="gramStart"/>
      <w:r w:rsidRPr="003109D3">
        <w:rPr>
          <w:rFonts w:ascii="Arial" w:hAnsi="Arial" w:cs="Arial"/>
          <w:sz w:val="28"/>
        </w:rPr>
        <w:t>quiz</w:t>
      </w:r>
      <w:proofErr w:type="gramEnd"/>
      <w:r w:rsidRPr="003109D3">
        <w:rPr>
          <w:rFonts w:ascii="Arial" w:hAnsi="Arial" w:cs="Arial"/>
          <w:sz w:val="28"/>
        </w:rPr>
        <w:t xml:space="preserve"> will be included between square brackets.</w:t>
      </w:r>
    </w:p>
    <w:p w14:paraId="6B136F1F" w14:textId="77777777" w:rsidR="003109D3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Do not use red ink.  Do not use red </w:t>
      </w:r>
      <w:proofErr w:type="gramStart"/>
      <w:r w:rsidRPr="003109D3">
        <w:rPr>
          <w:rFonts w:ascii="Arial" w:hAnsi="Arial" w:cs="Arial"/>
          <w:sz w:val="28"/>
        </w:rPr>
        <w:t>pencil</w:t>
      </w:r>
      <w:proofErr w:type="gramEnd"/>
      <w:r w:rsidRPr="003109D3">
        <w:rPr>
          <w:rFonts w:ascii="Arial" w:hAnsi="Arial" w:cs="Arial"/>
          <w:sz w:val="28"/>
        </w:rPr>
        <w:t>.</w:t>
      </w:r>
    </w:p>
    <w:p w14:paraId="6A5F6239" w14:textId="4EA04BD6" w:rsidR="00A11A27" w:rsidRPr="003109D3" w:rsidRDefault="00636205" w:rsidP="003109D3">
      <w:pPr>
        <w:pStyle w:val="ListParagraph"/>
        <w:numPr>
          <w:ilvl w:val="0"/>
          <w:numId w:val="25"/>
        </w:numPr>
        <w:rPr>
          <w:rFonts w:ascii="Arial" w:hAnsi="Arial" w:cs="Arial"/>
          <w:sz w:val="28"/>
        </w:rPr>
      </w:pPr>
      <w:r w:rsidRPr="003109D3">
        <w:rPr>
          <w:rFonts w:ascii="Arial" w:hAnsi="Arial" w:cs="Arial"/>
          <w:sz w:val="28"/>
        </w:rPr>
        <w:t xml:space="preserve">You will have </w:t>
      </w:r>
      <w:r w:rsidR="00511795">
        <w:rPr>
          <w:rFonts w:ascii="Arial" w:hAnsi="Arial" w:cs="Arial"/>
          <w:sz w:val="28"/>
        </w:rPr>
        <w:t>3</w:t>
      </w:r>
      <w:r w:rsidR="00121944">
        <w:rPr>
          <w:rFonts w:ascii="Arial" w:hAnsi="Arial" w:cs="Arial"/>
          <w:sz w:val="28"/>
        </w:rPr>
        <w:t>0</w:t>
      </w:r>
      <w:r w:rsidRPr="003109D3">
        <w:rPr>
          <w:rFonts w:ascii="Arial" w:hAnsi="Arial" w:cs="Arial"/>
          <w:sz w:val="28"/>
        </w:rPr>
        <w:t xml:space="preserve"> minutes to work on this quiz.</w:t>
      </w:r>
    </w:p>
    <w:p w14:paraId="6A5F623A" w14:textId="77777777" w:rsidR="00A11A27" w:rsidRDefault="00A11A27">
      <w:pPr>
        <w:rPr>
          <w:rFonts w:ascii="Arial" w:hAnsi="Arial" w:cs="Arial"/>
          <w:sz w:val="28"/>
        </w:rPr>
      </w:pPr>
    </w:p>
    <w:p w14:paraId="6A5F623B" w14:textId="77777777" w:rsidR="00A11A27" w:rsidRDefault="00A11A27">
      <w:pPr>
        <w:rPr>
          <w:rFonts w:ascii="Arial" w:hAnsi="Arial" w:cs="Arial"/>
          <w:sz w:val="28"/>
        </w:rPr>
      </w:pPr>
    </w:p>
    <w:p w14:paraId="6A5F623C" w14:textId="77777777" w:rsidR="00A11A27" w:rsidRDefault="0063620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________________/20</w:t>
      </w:r>
    </w:p>
    <w:p w14:paraId="6A5F623D" w14:textId="77777777" w:rsidR="00A11A27" w:rsidRDefault="00636205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br w:type="page"/>
      </w:r>
      <w:r>
        <w:rPr>
          <w:rFonts w:ascii="Arial" w:hAnsi="Arial" w:cs="Arial"/>
          <w:sz w:val="28"/>
        </w:rPr>
        <w:lastRenderedPageBreak/>
        <w:t>Room for extra work</w:t>
      </w:r>
    </w:p>
    <w:p w14:paraId="6A5F623E" w14:textId="7598DE03" w:rsidR="00C56DAB" w:rsidRDefault="00636205" w:rsidP="00C56DAB">
      <w:p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8"/>
        </w:rPr>
        <w:br w:type="page"/>
      </w:r>
      <w:r w:rsidR="00647F8D" w:rsidRPr="00647F8D">
        <w:rPr>
          <w:rFonts w:ascii="Times New Roman" w:hAnsi="Times New Roman"/>
          <w:sz w:val="28"/>
        </w:rPr>
        <w:lastRenderedPageBreak/>
        <w:t>In t</w:t>
      </w:r>
      <w:r w:rsidR="00AA42EA" w:rsidRPr="00647F8D">
        <w:rPr>
          <w:rFonts w:ascii="Times New Roman" w:hAnsi="Times New Roman"/>
          <w:sz w:val="28"/>
          <w:szCs w:val="28"/>
        </w:rPr>
        <w:t>he circuit shown</w:t>
      </w:r>
      <w:r w:rsidR="00F40CEA" w:rsidRPr="00647F8D">
        <w:rPr>
          <w:rFonts w:ascii="Times New Roman" w:hAnsi="Times New Roman"/>
          <w:sz w:val="28"/>
          <w:szCs w:val="28"/>
        </w:rPr>
        <w:t xml:space="preserve"> </w:t>
      </w:r>
      <w:r w:rsidR="0072340B">
        <w:rPr>
          <w:rFonts w:ascii="Times New Roman" w:hAnsi="Times New Roman"/>
          <w:sz w:val="28"/>
          <w:szCs w:val="28"/>
        </w:rPr>
        <w:t>in Figure 1</w:t>
      </w:r>
      <w:r w:rsidR="00647F8D">
        <w:rPr>
          <w:rFonts w:ascii="Times New Roman" w:hAnsi="Times New Roman"/>
          <w:sz w:val="28"/>
          <w:szCs w:val="28"/>
        </w:rPr>
        <w:t xml:space="preserve">, </w:t>
      </w:r>
      <w:r w:rsidR="0072340B">
        <w:rPr>
          <w:rFonts w:ascii="Times New Roman" w:hAnsi="Times New Roman"/>
          <w:sz w:val="28"/>
          <w:szCs w:val="28"/>
        </w:rPr>
        <w:t xml:space="preserve">a current amplifier </w:t>
      </w:r>
      <w:r w:rsidR="00A02ABE">
        <w:rPr>
          <w:rFonts w:ascii="Times New Roman" w:hAnsi="Times New Roman"/>
          <w:sz w:val="28"/>
          <w:szCs w:val="28"/>
        </w:rPr>
        <w:t>is connected between a source and a load</w:t>
      </w:r>
      <w:r w:rsidR="00666E61">
        <w:rPr>
          <w:rFonts w:ascii="Times New Roman" w:hAnsi="Times New Roman"/>
          <w:sz w:val="28"/>
          <w:szCs w:val="28"/>
        </w:rPr>
        <w:t>.</w:t>
      </w:r>
      <w:r w:rsidR="00511795">
        <w:rPr>
          <w:rFonts w:ascii="Times New Roman" w:hAnsi="Times New Roman"/>
          <w:sz w:val="28"/>
          <w:szCs w:val="28"/>
        </w:rPr>
        <w:t xml:space="preserve">  </w:t>
      </w:r>
      <w:r w:rsidR="00A02ABE">
        <w:rPr>
          <w:rFonts w:ascii="Times New Roman" w:hAnsi="Times New Roman"/>
          <w:sz w:val="28"/>
          <w:szCs w:val="28"/>
        </w:rPr>
        <w:t xml:space="preserve">The model for the current amplifier is given in Figure 2.  </w:t>
      </w:r>
      <w:r w:rsidR="00A76DF5">
        <w:rPr>
          <w:rFonts w:ascii="Times New Roman" w:hAnsi="Times New Roman"/>
          <w:sz w:val="28"/>
          <w:szCs w:val="28"/>
        </w:rPr>
        <w:t>Note the positions of the terminal</w:t>
      </w:r>
      <w:r w:rsidR="006F7FB3">
        <w:rPr>
          <w:rFonts w:ascii="Times New Roman" w:hAnsi="Times New Roman"/>
          <w:sz w:val="28"/>
          <w:szCs w:val="28"/>
        </w:rPr>
        <w:t>s</w:t>
      </w:r>
      <w:r w:rsidR="00A76DF5">
        <w:rPr>
          <w:rFonts w:ascii="Times New Roman" w:hAnsi="Times New Roman"/>
          <w:sz w:val="28"/>
          <w:szCs w:val="28"/>
        </w:rPr>
        <w:t xml:space="preserve">, indicated with the number for each terminal.  </w:t>
      </w:r>
      <w:r w:rsidR="00511795">
        <w:rPr>
          <w:rFonts w:ascii="Times New Roman" w:hAnsi="Times New Roman"/>
          <w:sz w:val="28"/>
          <w:szCs w:val="28"/>
        </w:rPr>
        <w:t xml:space="preserve">Find the </w:t>
      </w:r>
      <w:r w:rsidR="00A76DF5">
        <w:rPr>
          <w:rFonts w:ascii="Times New Roman" w:hAnsi="Times New Roman"/>
          <w:sz w:val="28"/>
          <w:szCs w:val="28"/>
        </w:rPr>
        <w:t xml:space="preserve">input resistance seen by the source.  </w:t>
      </w:r>
    </w:p>
    <w:p w14:paraId="05A6AE9B" w14:textId="77777777" w:rsidR="00363F12" w:rsidRDefault="00363F12" w:rsidP="00C56DAB">
      <w:pPr>
        <w:rPr>
          <w:rFonts w:ascii="Times New Roman" w:hAnsi="Times New Roman"/>
          <w:sz w:val="28"/>
          <w:szCs w:val="28"/>
        </w:rPr>
      </w:pPr>
    </w:p>
    <w:p w14:paraId="1F752844" w14:textId="45813527" w:rsidR="00363F12" w:rsidRDefault="000541DA" w:rsidP="000541DA">
      <w:pPr>
        <w:ind w:left="-720"/>
      </w:pPr>
      <w:r w:rsidRPr="00B37B58">
        <w:rPr>
          <w:rFonts w:ascii="Times New Roman" w:hAnsi="Times New Roman"/>
          <w:sz w:val="28"/>
          <w:szCs w:val="28"/>
        </w:rPr>
        <w:object w:dxaOrig="14055" w:dyaOrig="6780" w14:anchorId="790F9D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33.45pt;height:257.9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833111299" r:id="rId9"/>
        </w:object>
      </w:r>
    </w:p>
    <w:p w14:paraId="37C091F2" w14:textId="4E043899" w:rsidR="000541DA" w:rsidRDefault="00B37B58" w:rsidP="000541DA">
      <w:pPr>
        <w:ind w:left="-720"/>
        <w:rPr>
          <w:rFonts w:ascii="Times New Roman" w:hAnsi="Times New Roman"/>
          <w:sz w:val="28"/>
          <w:szCs w:val="28"/>
        </w:rPr>
      </w:pPr>
      <w:r>
        <w:object w:dxaOrig="8685" w:dyaOrig="3751" w14:anchorId="40FD3AF1">
          <v:shape id="_x0000_i1032" type="#_x0000_t75" style="width:340.6pt;height:147.1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2" DrawAspect="Content" ObjectID="_1833111300" r:id="rId11"/>
        </w:object>
      </w:r>
    </w:p>
    <w:p w14:paraId="6A5F623F" w14:textId="77777777" w:rsidR="00811AC0" w:rsidRDefault="00811AC0" w:rsidP="00C56DAB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</w:p>
    <w:p w14:paraId="6A5F6240" w14:textId="37A980F5" w:rsidR="00901EC2" w:rsidRDefault="00901EC2" w:rsidP="001D4BEA"/>
    <w:p w14:paraId="7CF4B8CE" w14:textId="77777777" w:rsidR="00511795" w:rsidRDefault="00511795" w:rsidP="00666E61"/>
    <w:p w14:paraId="6A5F6241" w14:textId="69EE4C84" w:rsidR="00666E61" w:rsidRDefault="00901EC2" w:rsidP="00666E61">
      <w:pPr>
        <w:rPr>
          <w:rFonts w:ascii="Arial" w:hAnsi="Arial" w:cs="Arial"/>
          <w:sz w:val="28"/>
        </w:rPr>
      </w:pPr>
      <w:r>
        <w:br w:type="page"/>
      </w:r>
    </w:p>
    <w:p w14:paraId="387B36C1" w14:textId="5BABCF57" w:rsidR="009A7676" w:rsidRDefault="009E05D4" w:rsidP="00FA7131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693E19F7" wp14:editId="1B696984">
            <wp:extent cx="5979381" cy="7415840"/>
            <wp:effectExtent l="0" t="0" r="2540" b="0"/>
            <wp:docPr id="116260837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2608375" name="Picture 1162608375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47" t="8167" r="6756" b="64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8541" cy="7427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2920B6" w14:textId="03FDAC83" w:rsidR="009E05D4" w:rsidRDefault="009E05D4" w:rsidP="00FA7131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35CFD4E3" wp14:editId="19278015">
            <wp:extent cx="5931673" cy="5957049"/>
            <wp:effectExtent l="0" t="0" r="0" b="5715"/>
            <wp:docPr id="66110949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1109494" name="Picture 661109494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18" t="10133" r="3269" b="188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928" cy="59643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5948B3" w14:textId="780CEC08" w:rsidR="00472743" w:rsidRPr="00B919CF" w:rsidRDefault="00472743" w:rsidP="00FA7131">
      <w:pPr>
        <w:rPr>
          <w:rFonts w:ascii="Times New Roman" w:hAnsi="Times New Roman"/>
          <w:szCs w:val="24"/>
        </w:rPr>
      </w:pPr>
    </w:p>
    <w:sectPr w:rsidR="00472743" w:rsidRPr="00B919CF" w:rsidSect="00A11A27">
      <w:type w:val="continuous"/>
      <w:pgSz w:w="12240" w:h="15840"/>
      <w:pgMar w:top="1440" w:right="1440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443211"/>
    <w:multiLevelType w:val="hybridMultilevel"/>
    <w:tmpl w:val="C3C2734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861162E"/>
    <w:multiLevelType w:val="hybridMultilevel"/>
    <w:tmpl w:val="6374C13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19126D3"/>
    <w:multiLevelType w:val="hybridMultilevel"/>
    <w:tmpl w:val="A7E6CB5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2BA1C66"/>
    <w:multiLevelType w:val="hybridMultilevel"/>
    <w:tmpl w:val="6A7A480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6707A18"/>
    <w:multiLevelType w:val="hybridMultilevel"/>
    <w:tmpl w:val="0C765E5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C0212DD"/>
    <w:multiLevelType w:val="hybridMultilevel"/>
    <w:tmpl w:val="15C2096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7F1E69"/>
    <w:multiLevelType w:val="hybridMultilevel"/>
    <w:tmpl w:val="AC80397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ADD72A6"/>
    <w:multiLevelType w:val="hybridMultilevel"/>
    <w:tmpl w:val="143A4B2C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1621575"/>
    <w:multiLevelType w:val="hybridMultilevel"/>
    <w:tmpl w:val="C378447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5517BCA"/>
    <w:multiLevelType w:val="hybridMultilevel"/>
    <w:tmpl w:val="0CA46D6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6282398"/>
    <w:multiLevelType w:val="hybridMultilevel"/>
    <w:tmpl w:val="61485FB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A5901BB"/>
    <w:multiLevelType w:val="hybridMultilevel"/>
    <w:tmpl w:val="203886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5E012290"/>
    <w:multiLevelType w:val="hybridMultilevel"/>
    <w:tmpl w:val="46A6A4E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60A735DA"/>
    <w:multiLevelType w:val="hybridMultilevel"/>
    <w:tmpl w:val="7D8E12B2"/>
    <w:lvl w:ilvl="0" w:tplc="5CD82C78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6B62A06"/>
    <w:multiLevelType w:val="hybridMultilevel"/>
    <w:tmpl w:val="0C765E5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83B6657"/>
    <w:multiLevelType w:val="hybridMultilevel"/>
    <w:tmpl w:val="EBBE8F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8B12A89"/>
    <w:multiLevelType w:val="hybridMultilevel"/>
    <w:tmpl w:val="1FE87F9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6B211230"/>
    <w:multiLevelType w:val="hybridMultilevel"/>
    <w:tmpl w:val="BBB0085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 w15:restartNumberingAfterBreak="0">
    <w:nsid w:val="7265626F"/>
    <w:multiLevelType w:val="hybridMultilevel"/>
    <w:tmpl w:val="C69CFE5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75533234"/>
    <w:multiLevelType w:val="hybridMultilevel"/>
    <w:tmpl w:val="52969F6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7B08245A"/>
    <w:multiLevelType w:val="hybridMultilevel"/>
    <w:tmpl w:val="A94C5D7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7C593494"/>
    <w:multiLevelType w:val="hybridMultilevel"/>
    <w:tmpl w:val="9E163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7EA30485"/>
    <w:multiLevelType w:val="hybridMultilevel"/>
    <w:tmpl w:val="6374C13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FEA15B9"/>
    <w:multiLevelType w:val="hybridMultilevel"/>
    <w:tmpl w:val="15C2096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13287286">
    <w:abstractNumId w:val="10"/>
  </w:num>
  <w:num w:numId="2" w16cid:durableId="1504051950">
    <w:abstractNumId w:val="20"/>
  </w:num>
  <w:num w:numId="3" w16cid:durableId="50158612">
    <w:abstractNumId w:val="12"/>
  </w:num>
  <w:num w:numId="4" w16cid:durableId="1048145023">
    <w:abstractNumId w:val="4"/>
  </w:num>
  <w:num w:numId="5" w16cid:durableId="346566240">
    <w:abstractNumId w:val="21"/>
  </w:num>
  <w:num w:numId="6" w16cid:durableId="1728793993">
    <w:abstractNumId w:val="9"/>
  </w:num>
  <w:num w:numId="7" w16cid:durableId="1941059062">
    <w:abstractNumId w:val="17"/>
  </w:num>
  <w:num w:numId="8" w16cid:durableId="1867252583">
    <w:abstractNumId w:val="16"/>
  </w:num>
  <w:num w:numId="9" w16cid:durableId="1673531031">
    <w:abstractNumId w:val="2"/>
  </w:num>
  <w:num w:numId="10" w16cid:durableId="216743391">
    <w:abstractNumId w:val="18"/>
  </w:num>
  <w:num w:numId="11" w16cid:durableId="1273823257">
    <w:abstractNumId w:val="7"/>
  </w:num>
  <w:num w:numId="12" w16cid:durableId="858857068">
    <w:abstractNumId w:val="0"/>
  </w:num>
  <w:num w:numId="13" w16cid:durableId="690957158">
    <w:abstractNumId w:val="3"/>
  </w:num>
  <w:num w:numId="14" w16cid:durableId="291445718">
    <w:abstractNumId w:val="8"/>
  </w:num>
  <w:num w:numId="15" w16cid:durableId="1197280124">
    <w:abstractNumId w:val="22"/>
  </w:num>
  <w:num w:numId="16" w16cid:durableId="150876936">
    <w:abstractNumId w:val="13"/>
  </w:num>
  <w:num w:numId="17" w16cid:durableId="1473988479">
    <w:abstractNumId w:val="19"/>
  </w:num>
  <w:num w:numId="18" w16cid:durableId="938489779">
    <w:abstractNumId w:val="11"/>
  </w:num>
  <w:num w:numId="19" w16cid:durableId="1545942489">
    <w:abstractNumId w:val="1"/>
  </w:num>
  <w:num w:numId="20" w16cid:durableId="1888956776">
    <w:abstractNumId w:val="23"/>
  </w:num>
  <w:num w:numId="21" w16cid:durableId="1205412772">
    <w:abstractNumId w:val="24"/>
  </w:num>
  <w:num w:numId="22" w16cid:durableId="2139296124">
    <w:abstractNumId w:val="6"/>
  </w:num>
  <w:num w:numId="23" w16cid:durableId="2055884777">
    <w:abstractNumId w:val="5"/>
  </w:num>
  <w:num w:numId="24" w16cid:durableId="942105173">
    <w:abstractNumId w:val="15"/>
  </w:num>
  <w:num w:numId="25" w16cid:durableId="10835938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3512"/>
    <w:rsid w:val="00016A1B"/>
    <w:rsid w:val="0004160D"/>
    <w:rsid w:val="000541DA"/>
    <w:rsid w:val="00063877"/>
    <w:rsid w:val="00066070"/>
    <w:rsid w:val="000B002D"/>
    <w:rsid w:val="000D369B"/>
    <w:rsid w:val="000D3A03"/>
    <w:rsid w:val="00105EA1"/>
    <w:rsid w:val="00121944"/>
    <w:rsid w:val="00160AF2"/>
    <w:rsid w:val="00173866"/>
    <w:rsid w:val="00181A03"/>
    <w:rsid w:val="00192430"/>
    <w:rsid w:val="001C23E3"/>
    <w:rsid w:val="001D08AD"/>
    <w:rsid w:val="001D4BEA"/>
    <w:rsid w:val="00242C69"/>
    <w:rsid w:val="00256C52"/>
    <w:rsid w:val="00293569"/>
    <w:rsid w:val="0029579F"/>
    <w:rsid w:val="002A75DE"/>
    <w:rsid w:val="002A7847"/>
    <w:rsid w:val="002C60B8"/>
    <w:rsid w:val="002F1224"/>
    <w:rsid w:val="00301E68"/>
    <w:rsid w:val="003109D3"/>
    <w:rsid w:val="00324A19"/>
    <w:rsid w:val="00327468"/>
    <w:rsid w:val="00347A7C"/>
    <w:rsid w:val="0035724F"/>
    <w:rsid w:val="00363F12"/>
    <w:rsid w:val="003C3DB9"/>
    <w:rsid w:val="003F6960"/>
    <w:rsid w:val="00472743"/>
    <w:rsid w:val="004C257A"/>
    <w:rsid w:val="004D55D9"/>
    <w:rsid w:val="0050628D"/>
    <w:rsid w:val="00511795"/>
    <w:rsid w:val="0059594E"/>
    <w:rsid w:val="005C1F3A"/>
    <w:rsid w:val="00636205"/>
    <w:rsid w:val="006407A7"/>
    <w:rsid w:val="00642A05"/>
    <w:rsid w:val="00642C03"/>
    <w:rsid w:val="00647F8D"/>
    <w:rsid w:val="00666E61"/>
    <w:rsid w:val="00683413"/>
    <w:rsid w:val="006E4304"/>
    <w:rsid w:val="006E4BAC"/>
    <w:rsid w:val="006F7FB3"/>
    <w:rsid w:val="0072340B"/>
    <w:rsid w:val="00792FEB"/>
    <w:rsid w:val="00793662"/>
    <w:rsid w:val="007E011E"/>
    <w:rsid w:val="00811AC0"/>
    <w:rsid w:val="00813512"/>
    <w:rsid w:val="00861411"/>
    <w:rsid w:val="00876A7A"/>
    <w:rsid w:val="0088724F"/>
    <w:rsid w:val="008A2C9E"/>
    <w:rsid w:val="00901EC2"/>
    <w:rsid w:val="00906087"/>
    <w:rsid w:val="00946321"/>
    <w:rsid w:val="009820DC"/>
    <w:rsid w:val="00990959"/>
    <w:rsid w:val="00994C5D"/>
    <w:rsid w:val="009A7676"/>
    <w:rsid w:val="009E05D4"/>
    <w:rsid w:val="00A02ABE"/>
    <w:rsid w:val="00A11A27"/>
    <w:rsid w:val="00A44F63"/>
    <w:rsid w:val="00A76DF5"/>
    <w:rsid w:val="00AA42EA"/>
    <w:rsid w:val="00AE2E57"/>
    <w:rsid w:val="00B251B8"/>
    <w:rsid w:val="00B26312"/>
    <w:rsid w:val="00B3077B"/>
    <w:rsid w:val="00B37B58"/>
    <w:rsid w:val="00B919CF"/>
    <w:rsid w:val="00BC3878"/>
    <w:rsid w:val="00C56DAB"/>
    <w:rsid w:val="00C65F06"/>
    <w:rsid w:val="00C738B1"/>
    <w:rsid w:val="00CA21BE"/>
    <w:rsid w:val="00CB5403"/>
    <w:rsid w:val="00CC1A0A"/>
    <w:rsid w:val="00D47400"/>
    <w:rsid w:val="00D575C1"/>
    <w:rsid w:val="00DF786B"/>
    <w:rsid w:val="00E31822"/>
    <w:rsid w:val="00E318BB"/>
    <w:rsid w:val="00E56E4A"/>
    <w:rsid w:val="00EA5E39"/>
    <w:rsid w:val="00F40CEA"/>
    <w:rsid w:val="00FA6FB7"/>
    <w:rsid w:val="00FA7131"/>
    <w:rsid w:val="00FB65EF"/>
    <w:rsid w:val="00FD3C28"/>
    <w:rsid w:val="00FE5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A5F622C"/>
  <w15:docId w15:val="{7B17DAE7-178A-4C2B-8436-E850F1C698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11A27"/>
    <w:rPr>
      <w:rFonts w:ascii="Helvetica" w:hAnsi="Helvetica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TEquationSection">
    <w:name w:val="MTEquationSection"/>
    <w:rsid w:val="00A11A27"/>
    <w:rPr>
      <w:vanish w:val="0"/>
      <w:color w:val="FF0000"/>
    </w:rPr>
  </w:style>
  <w:style w:type="paragraph" w:styleId="Caption">
    <w:name w:val="caption"/>
    <w:basedOn w:val="Normal"/>
    <w:next w:val="Normal"/>
    <w:qFormat/>
    <w:rsid w:val="00A11A27"/>
    <w:rPr>
      <w:rFonts w:ascii="Times New Roman" w:hAnsi="Times New Roman"/>
      <w:sz w:val="28"/>
    </w:rPr>
  </w:style>
  <w:style w:type="paragraph" w:styleId="BodyText">
    <w:name w:val="Body Text"/>
    <w:basedOn w:val="Normal"/>
    <w:semiHidden/>
    <w:rsid w:val="00A11A27"/>
    <w:pPr>
      <w:jc w:val="center"/>
    </w:pPr>
    <w:rPr>
      <w:rFonts w:ascii="Arial" w:hAnsi="Arial" w:cs="Arial"/>
      <w:sz w:val="72"/>
    </w:rPr>
  </w:style>
  <w:style w:type="paragraph" w:styleId="BodyText2">
    <w:name w:val="Body Text 2"/>
    <w:basedOn w:val="Normal"/>
    <w:semiHidden/>
    <w:rsid w:val="00A11A27"/>
    <w:rPr>
      <w:rFonts w:ascii="Times New Roman" w:hAnsi="Times New Roman"/>
      <w:sz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2631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B2631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109D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3.jpe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numbering" Target="numbering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ECA37D383BC94E8841000F2437A599" ma:contentTypeVersion="18" ma:contentTypeDescription="Create a new document." ma:contentTypeScope="" ma:versionID="1a348b15109124dbbfd1d2f589c775ea">
  <xsd:schema xmlns:xsd="http://www.w3.org/2001/XMLSchema" xmlns:xs="http://www.w3.org/2001/XMLSchema" xmlns:p="http://schemas.microsoft.com/office/2006/metadata/properties" xmlns:ns3="b1010aef-85c2-4c6e-a574-7a789c003516" xmlns:ns4="7790cfff-c063-4eca-bf12-7ebdfc7223de" targetNamespace="http://schemas.microsoft.com/office/2006/metadata/properties" ma:root="true" ma:fieldsID="a3f746086f37c49a46d094658ec648f1" ns3:_="" ns4:_="">
    <xsd:import namespace="b1010aef-85c2-4c6e-a574-7a789c003516"/>
    <xsd:import namespace="7790cfff-c063-4eca-bf12-7ebdfc7223d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10aef-85c2-4c6e-a574-7a789c0035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0cfff-c063-4eca-bf12-7ebdfc7223de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1010aef-85c2-4c6e-a574-7a789c003516" xsi:nil="true"/>
  </documentManagement>
</p:properties>
</file>

<file path=customXml/itemProps1.xml><?xml version="1.0" encoding="utf-8"?>
<ds:datastoreItem xmlns:ds="http://schemas.openxmlformats.org/officeDocument/2006/customXml" ds:itemID="{B6C43655-159D-4175-B954-A28538A55B0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BF2A4FB-B1A7-4F84-A8DB-3CFFEFD66F2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10aef-85c2-4c6e-a574-7a789c003516"/>
    <ds:schemaRef ds:uri="7790cfff-c063-4eca-bf12-7ebdfc7223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BF9F376-C8CE-4B02-ADE4-B4DBE2173C1C}">
  <ds:schemaRefs>
    <ds:schemaRef ds:uri="http://schemas.microsoft.com/office/2006/metadata/properties"/>
    <ds:schemaRef ds:uri="http://schemas.microsoft.com/office/infopath/2007/PartnerControls"/>
    <ds:schemaRef ds:uri="b1010aef-85c2-4c6e-a574-7a789c00351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5</Pages>
  <Words>245</Words>
  <Characters>1132</Characters>
  <Application>Microsoft Office Word</Application>
  <DocSecurity>0</DocSecurity>
  <Lines>45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355 Quiz 1 Spring 2025</vt:lpstr>
    </vt:vector>
  </TitlesOfParts>
  <Company>ECE Dept., College of Engineering, U of H</Company>
  <LinksUpToDate>false</LinksUpToDate>
  <CharactersWithSpaces>1358</CharactersWithSpaces>
  <SharedDoc>false</SharedDoc>
  <HLinks>
    <vt:vector size="12" baseType="variant">
      <vt:variant>
        <vt:i4>196611</vt:i4>
      </vt:variant>
      <vt:variant>
        <vt:i4>3171</vt:i4>
      </vt:variant>
      <vt:variant>
        <vt:i4>1034</vt:i4>
      </vt:variant>
      <vt:variant>
        <vt:i4>1</vt:i4>
      </vt:variant>
      <vt:variant>
        <vt:lpwstr>C:\TEMP\\msotw9_temp0.bmp</vt:lpwstr>
      </vt:variant>
      <vt:variant>
        <vt:lpwstr/>
      </vt:variant>
      <vt:variant>
        <vt:i4>196611</vt:i4>
      </vt:variant>
      <vt:variant>
        <vt:i4>3173</vt:i4>
      </vt:variant>
      <vt:variant>
        <vt:i4>1035</vt:i4>
      </vt:variant>
      <vt:variant>
        <vt:i4>1</vt:i4>
      </vt:variant>
      <vt:variant>
        <vt:lpwstr>C:\TEMP\\msotw9_temp0.bm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355 Quiz 1 Spring 2026</dc:title>
  <dc:creator>Dr. Dave</dc:creator>
  <cp:lastModifiedBy>Shattuck, David P</cp:lastModifiedBy>
  <cp:revision>3</cp:revision>
  <cp:lastPrinted>2026-02-20T21:56:00Z</cp:lastPrinted>
  <dcterms:created xsi:type="dcterms:W3CDTF">2026-02-20T22:46:00Z</dcterms:created>
  <dcterms:modified xsi:type="dcterms:W3CDTF">2026-02-20T22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31ECA37D383BC94E8841000F2437A599</vt:lpwstr>
  </property>
</Properties>
</file>